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090B40" w:rsidRPr="00090B40" w:rsidRDefault="00F7541E" w:rsidP="00955CE9">
      <w:pPr>
        <w:jc w:val="center"/>
        <w:rPr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090B40" w:rsidRPr="00090B40" w:rsidRDefault="00090B40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58" w:history="1">
        <w:r w:rsidRPr="00090B40">
          <w:rPr>
            <w:rStyle w:val="a6"/>
            <w:noProof/>
            <w:sz w:val="28"/>
            <w:szCs w:val="28"/>
          </w:rPr>
          <w:t>ВВЕДЕНИЕ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58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11"/>
        <w:tabs>
          <w:tab w:val="left" w:pos="440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59" w:history="1">
        <w:r w:rsidRPr="00090B40">
          <w:rPr>
            <w:rStyle w:val="a6"/>
            <w:noProof/>
            <w:sz w:val="28"/>
            <w:szCs w:val="28"/>
          </w:rPr>
          <w:t>1.</w:t>
        </w:r>
        <w:r w:rsidRPr="00090B40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Pr="00090B40">
          <w:rPr>
            <w:rStyle w:val="a6"/>
            <w:noProof/>
            <w:sz w:val="28"/>
            <w:szCs w:val="28"/>
          </w:rPr>
          <w:t>АНАЛИЗ ПРЕДМЕТНОЙ ОБЛАСТИ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59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3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22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0" w:history="1">
        <w:r w:rsidRPr="00090B40">
          <w:rPr>
            <w:rStyle w:val="a6"/>
            <w:noProof/>
            <w:sz w:val="28"/>
            <w:szCs w:val="28"/>
          </w:rPr>
          <w:t>1.1. Глоссарий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0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4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22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1" w:history="1">
        <w:r w:rsidRPr="00090B40">
          <w:rPr>
            <w:rStyle w:val="a6"/>
            <w:noProof/>
            <w:sz w:val="28"/>
            <w:szCs w:val="28"/>
          </w:rPr>
          <w:t>1.2. Анализ существующих решений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1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4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2" w:history="1">
        <w:r w:rsidRPr="00090B40">
          <w:rPr>
            <w:rStyle w:val="a6"/>
            <w:noProof/>
            <w:sz w:val="28"/>
            <w:szCs w:val="28"/>
          </w:rPr>
          <w:t>1.2.1. Expense Manager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2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4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3" w:history="1">
        <w:r w:rsidRPr="00090B40">
          <w:rPr>
            <w:rStyle w:val="a6"/>
            <w:noProof/>
            <w:sz w:val="28"/>
            <w:szCs w:val="28"/>
          </w:rPr>
          <w:t>1.2.2. CoinKeeper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3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5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4" w:history="1">
        <w:r w:rsidRPr="00090B40">
          <w:rPr>
            <w:rStyle w:val="a6"/>
            <w:noProof/>
            <w:sz w:val="28"/>
            <w:szCs w:val="28"/>
          </w:rPr>
          <w:t>1.2.3. E</w:t>
        </w:r>
        <w:r w:rsidRPr="00090B40">
          <w:rPr>
            <w:rStyle w:val="a6"/>
            <w:noProof/>
            <w:sz w:val="28"/>
            <w:szCs w:val="28"/>
            <w:lang w:val="en-US"/>
          </w:rPr>
          <w:t>asyMoney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4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5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22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5" w:history="1">
        <w:r w:rsidRPr="00090B40">
          <w:rPr>
            <w:rStyle w:val="a6"/>
            <w:noProof/>
            <w:sz w:val="28"/>
            <w:szCs w:val="28"/>
          </w:rPr>
          <w:t xml:space="preserve">1.3. </w:t>
        </w:r>
        <w:r w:rsidRPr="00090B40">
          <w:rPr>
            <w:rStyle w:val="a6"/>
            <w:noProof/>
            <w:sz w:val="28"/>
            <w:szCs w:val="28"/>
            <w:lang w:val="en-US"/>
          </w:rPr>
          <w:t>UML</w:t>
        </w:r>
        <w:r w:rsidRPr="00090B40">
          <w:rPr>
            <w:rStyle w:val="a6"/>
            <w:noProof/>
            <w:sz w:val="28"/>
            <w:szCs w:val="28"/>
          </w:rPr>
          <w:t xml:space="preserve"> диаграммы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5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6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6" w:history="1">
        <w:r w:rsidRPr="00090B40">
          <w:rPr>
            <w:rStyle w:val="a6"/>
            <w:noProof/>
            <w:sz w:val="28"/>
            <w:szCs w:val="28"/>
          </w:rPr>
          <w:t>1.3.1. Диаграмма вариантов использования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6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6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7" w:history="1">
        <w:r w:rsidRPr="00090B40">
          <w:rPr>
            <w:rStyle w:val="a6"/>
            <w:noProof/>
            <w:sz w:val="28"/>
            <w:szCs w:val="28"/>
            <w:lang w:val="en-US"/>
          </w:rPr>
          <w:t xml:space="preserve">1.3.2. </w:t>
        </w:r>
        <w:r w:rsidRPr="00090B40">
          <w:rPr>
            <w:rStyle w:val="a6"/>
            <w:noProof/>
            <w:sz w:val="28"/>
            <w:szCs w:val="28"/>
          </w:rPr>
          <w:t>Диаграмма последовательности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7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7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8" w:history="1">
        <w:r w:rsidRPr="00090B40">
          <w:rPr>
            <w:rStyle w:val="a6"/>
            <w:noProof/>
            <w:sz w:val="28"/>
            <w:szCs w:val="28"/>
          </w:rPr>
          <w:t>1.3.3. Диаграмма коммуникаций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8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9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69" w:history="1">
        <w:r w:rsidRPr="00090B40">
          <w:rPr>
            <w:rStyle w:val="a6"/>
            <w:noProof/>
            <w:sz w:val="28"/>
            <w:szCs w:val="28"/>
          </w:rPr>
          <w:t>1.3.4. Диаграмма состояний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69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10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0" w:history="1">
        <w:r w:rsidRPr="00090B40">
          <w:rPr>
            <w:rStyle w:val="a6"/>
            <w:noProof/>
            <w:sz w:val="28"/>
            <w:szCs w:val="28"/>
          </w:rPr>
          <w:t>1.3.6. Диаграмма классов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0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11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1" w:history="1">
        <w:r w:rsidRPr="00090B40">
          <w:rPr>
            <w:rStyle w:val="a6"/>
            <w:noProof/>
            <w:sz w:val="28"/>
            <w:szCs w:val="28"/>
          </w:rPr>
          <w:t>1.3.7. Диаграмма развертывания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1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13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2" w:history="1">
        <w:r w:rsidRPr="00090B40">
          <w:rPr>
            <w:rStyle w:val="a6"/>
            <w:noProof/>
            <w:sz w:val="28"/>
            <w:szCs w:val="28"/>
          </w:rPr>
          <w:t>1.3.8. Диаграмма объектов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2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14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3" w:history="1">
        <w:r w:rsidRPr="00090B40">
          <w:rPr>
            <w:rStyle w:val="a6"/>
            <w:noProof/>
            <w:sz w:val="28"/>
            <w:szCs w:val="28"/>
          </w:rPr>
          <w:t>1.3.9 Диаграмма деятельности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3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15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11"/>
        <w:tabs>
          <w:tab w:val="left" w:pos="440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4" w:history="1">
        <w:r w:rsidRPr="00090B40">
          <w:rPr>
            <w:rStyle w:val="a6"/>
            <w:noProof/>
            <w:sz w:val="28"/>
            <w:szCs w:val="28"/>
          </w:rPr>
          <w:t>2.</w:t>
        </w:r>
        <w:r w:rsidRPr="00090B40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Pr="00090B40">
          <w:rPr>
            <w:rStyle w:val="a6"/>
            <w:noProof/>
            <w:sz w:val="28"/>
            <w:szCs w:val="28"/>
          </w:rPr>
          <w:t>ПОСТАНОВКА ЗАДАЧИ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4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18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11"/>
        <w:tabs>
          <w:tab w:val="left" w:pos="440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5" w:history="1">
        <w:r w:rsidRPr="00090B40">
          <w:rPr>
            <w:rStyle w:val="a6"/>
            <w:noProof/>
            <w:sz w:val="28"/>
            <w:szCs w:val="28"/>
          </w:rPr>
          <w:t>3.</w:t>
        </w:r>
        <w:r w:rsidRPr="00090B40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Pr="00090B40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5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19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11"/>
        <w:tabs>
          <w:tab w:val="left" w:pos="440"/>
        </w:tabs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6" w:history="1">
        <w:r w:rsidRPr="00090B40">
          <w:rPr>
            <w:rStyle w:val="a6"/>
            <w:noProof/>
            <w:sz w:val="28"/>
            <w:szCs w:val="28"/>
          </w:rPr>
          <w:t>4.</w:t>
        </w:r>
        <w:r w:rsidRPr="00090B40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Pr="00090B40">
          <w:rPr>
            <w:rStyle w:val="a6"/>
            <w:noProof/>
            <w:sz w:val="28"/>
            <w:szCs w:val="28"/>
          </w:rPr>
          <w:t>КРИТЕРИИ ПРИЕМКИ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6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0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7" w:history="1">
        <w:r w:rsidRPr="00090B40">
          <w:rPr>
            <w:rStyle w:val="a6"/>
            <w:noProof/>
            <w:sz w:val="28"/>
            <w:szCs w:val="28"/>
          </w:rPr>
          <w:t>5. ПЛАНИРОВАНИЕ РАБОТ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7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3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22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8" w:history="1">
        <w:r w:rsidRPr="00090B40">
          <w:rPr>
            <w:rStyle w:val="a6"/>
            <w:noProof/>
            <w:sz w:val="28"/>
            <w:szCs w:val="28"/>
          </w:rPr>
          <w:t>5.1. Выбор методологии проектирования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8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3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22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79" w:history="1">
        <w:r w:rsidRPr="00090B40">
          <w:rPr>
            <w:rStyle w:val="a6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79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3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22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80" w:history="1">
        <w:r w:rsidRPr="00090B40">
          <w:rPr>
            <w:rStyle w:val="a6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80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4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81" w:history="1">
        <w:r w:rsidRPr="00090B40">
          <w:rPr>
            <w:rStyle w:val="a6"/>
            <w:noProof/>
            <w:sz w:val="28"/>
            <w:szCs w:val="28"/>
          </w:rPr>
          <w:t>6. ИТОГИ РАБОТЫ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81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6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22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82" w:history="1">
        <w:r w:rsidRPr="00090B40">
          <w:rPr>
            <w:rStyle w:val="a6"/>
            <w:noProof/>
            <w:sz w:val="28"/>
            <w:szCs w:val="28"/>
          </w:rPr>
          <w:t>6.1. Проект интерфейсной части программного средства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82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6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Pr="00090B40" w:rsidRDefault="00090B40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7995283" w:history="1">
        <w:r w:rsidRPr="00090B40">
          <w:rPr>
            <w:rStyle w:val="a6"/>
            <w:noProof/>
            <w:sz w:val="28"/>
            <w:szCs w:val="28"/>
          </w:rPr>
          <w:t>ЗАКЛЮЧЕНИЕ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83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7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090B40" w:rsidRDefault="00090B4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995284" w:history="1">
        <w:r w:rsidRPr="00090B40">
          <w:rPr>
            <w:rStyle w:val="a6"/>
            <w:noProof/>
            <w:sz w:val="28"/>
            <w:szCs w:val="28"/>
          </w:rPr>
          <w:t>СПИСОК ЛИТЕРАТУРЫ</w:t>
        </w:r>
        <w:r w:rsidRPr="00090B40">
          <w:rPr>
            <w:noProof/>
            <w:webHidden/>
            <w:sz w:val="28"/>
            <w:szCs w:val="28"/>
          </w:rPr>
          <w:tab/>
        </w:r>
        <w:r w:rsidRPr="00090B40">
          <w:rPr>
            <w:noProof/>
            <w:webHidden/>
            <w:sz w:val="28"/>
            <w:szCs w:val="28"/>
          </w:rPr>
          <w:fldChar w:fldCharType="begin"/>
        </w:r>
        <w:r w:rsidRPr="00090B40">
          <w:rPr>
            <w:noProof/>
            <w:webHidden/>
            <w:sz w:val="28"/>
            <w:szCs w:val="28"/>
          </w:rPr>
          <w:instrText xml:space="preserve"> PAGEREF _Toc7995284 \h </w:instrText>
        </w:r>
        <w:r w:rsidRPr="00090B40">
          <w:rPr>
            <w:noProof/>
            <w:webHidden/>
            <w:sz w:val="28"/>
            <w:szCs w:val="28"/>
          </w:rPr>
        </w:r>
        <w:r w:rsidRPr="00090B40">
          <w:rPr>
            <w:noProof/>
            <w:webHidden/>
            <w:sz w:val="28"/>
            <w:szCs w:val="28"/>
          </w:rPr>
          <w:fldChar w:fldCharType="separate"/>
        </w:r>
        <w:r w:rsidRPr="00090B40">
          <w:rPr>
            <w:noProof/>
            <w:webHidden/>
            <w:sz w:val="28"/>
            <w:szCs w:val="28"/>
          </w:rPr>
          <w:t>28</w:t>
        </w:r>
        <w:r w:rsidRPr="00090B40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995258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995259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995260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995261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995262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995263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995264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995265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995266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995267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173.9pt" o:ole="">
            <v:imagedata r:id="rId9" o:title=""/>
          </v:shape>
          <o:OLEObject Type="Embed" ProgID="Visio.Drawing.15" ShapeID="_x0000_i1025" DrawAspect="Content" ObjectID="_1618608987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4pt;height:173.9pt" o:ole="">
            <v:imagedata r:id="rId11" o:title=""/>
          </v:shape>
          <o:OLEObject Type="Embed" ProgID="Visio.Drawing.15" ShapeID="_x0000_i1026" DrawAspect="Content" ObjectID="_1618608988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.45pt;height:176.75pt" o:ole="">
            <v:imagedata r:id="rId13" o:title=""/>
          </v:shape>
          <o:OLEObject Type="Embed" ProgID="Visio.Drawing.15" ShapeID="_x0000_i1027" DrawAspect="Content" ObjectID="_1618608989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995268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7995269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B306A8" w:rsidP="00B306A8">
      <w:pPr>
        <w:pStyle w:val="3"/>
      </w:pPr>
      <w:bookmarkStart w:id="27" w:name="_Toc7995270"/>
      <w:r w:rsidRPr="00BA25CF">
        <w:t xml:space="preserve">1.3.6. </w:t>
      </w:r>
      <w:r>
        <w:t>Диаграмма классов</w:t>
      </w:r>
      <w:bookmarkEnd w:id="27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Category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 xml:space="preserve">соответствует категории расходов. 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Report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создание отчетов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Expense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соответствует записи расхода пользователя.</w:t>
      </w:r>
    </w:p>
    <w:p w:rsidR="00464014" w:rsidRPr="008F42E9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System</w:t>
      </w:r>
      <w:r w:rsidRPr="008F42E9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работу с категориями, </w:t>
      </w:r>
      <w:proofErr w:type="spellStart"/>
      <w:r w:rsidRPr="008303C1">
        <w:rPr>
          <w:lang w:val="ru-RU"/>
        </w:rPr>
        <w:t>рассходами</w:t>
      </w:r>
      <w:proofErr w:type="spellEnd"/>
      <w:r w:rsidRPr="008303C1">
        <w:rPr>
          <w:lang w:val="ru-RU"/>
        </w:rPr>
        <w:t xml:space="preserve"> и отчетами. </w:t>
      </w:r>
      <w:r w:rsidRPr="00660A1F">
        <w:rPr>
          <w:lang w:val="ru-RU"/>
        </w:rPr>
        <w:t>Этот класс имеет методы для создания, изменения и удаления расходов и категорий ,а так же метод для создания отчета.</w:t>
      </w:r>
    </w:p>
    <w:p w:rsidR="00464014" w:rsidRPr="00660A1F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MainActivity</w:t>
      </w:r>
      <w:proofErr w:type="spellEnd"/>
      <w:r w:rsidRPr="004E5A0B">
        <w:rPr>
          <w:lang w:val="ru-RU"/>
        </w:rPr>
        <w:t xml:space="preserve"> отвечает за </w:t>
      </w:r>
      <w:r w:rsidRPr="008303C1">
        <w:rPr>
          <w:lang w:val="ru-RU"/>
        </w:rPr>
        <w:t xml:space="preserve">главный экран приложения. </w:t>
      </w:r>
      <w:r w:rsidRPr="00660A1F">
        <w:rPr>
          <w:lang w:val="ru-RU"/>
        </w:rPr>
        <w:t>На главном экране есть кнопки,</w:t>
      </w:r>
      <w:r w:rsidRPr="008F42E9">
        <w:rPr>
          <w:lang w:val="ru-RU"/>
        </w:rPr>
        <w:t xml:space="preserve"> </w:t>
      </w:r>
      <w:r w:rsidRPr="00660A1F">
        <w:rPr>
          <w:lang w:val="ru-RU"/>
        </w:rPr>
        <w:t xml:space="preserve"> а в классе методы для событий нажатия на эти кнопки: </w:t>
      </w:r>
      <w:r w:rsidRPr="008F42E9">
        <w:rPr>
          <w:lang w:val="ru-RU"/>
        </w:rPr>
        <w:t>“</w:t>
      </w:r>
      <w:r w:rsidRPr="00660A1F">
        <w:rPr>
          <w:lang w:val="ru-RU"/>
        </w:rPr>
        <w:t>Добавить расход</w:t>
      </w:r>
      <w:r w:rsidRPr="008F42E9">
        <w:rPr>
          <w:lang w:val="ru-RU"/>
        </w:rPr>
        <w:t>”</w:t>
      </w:r>
      <w:r w:rsidRPr="00660A1F">
        <w:rPr>
          <w:lang w:val="ru-RU"/>
        </w:rPr>
        <w:t xml:space="preserve">- </w:t>
      </w:r>
      <w:proofErr w:type="spellStart"/>
      <w:r>
        <w:t>newExpense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расходы</w:t>
      </w:r>
      <w:r w:rsidRPr="008F42E9">
        <w:rPr>
          <w:lang w:val="ru-RU"/>
        </w:rPr>
        <w:t>”-</w:t>
      </w:r>
      <w:proofErr w:type="spellStart"/>
      <w:r>
        <w:t>allExpenses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категории</w:t>
      </w:r>
      <w:r w:rsidRPr="008F42E9">
        <w:rPr>
          <w:lang w:val="ru-RU"/>
        </w:rPr>
        <w:t xml:space="preserve">”- </w:t>
      </w:r>
      <w:proofErr w:type="spellStart"/>
      <w:r>
        <w:t>allCategory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Отчет</w:t>
      </w:r>
      <w:r w:rsidRPr="008F42E9">
        <w:rPr>
          <w:lang w:val="ru-RU"/>
        </w:rPr>
        <w:t xml:space="preserve"> ”- </w:t>
      </w:r>
      <w:proofErr w:type="spellStart"/>
      <w:r>
        <w:t>reportClick</w:t>
      </w:r>
      <w:proofErr w:type="spellEnd"/>
      <w:r w:rsidRPr="008F42E9">
        <w:rPr>
          <w:lang w:val="ru-RU"/>
        </w:rPr>
        <w:t>()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категорий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расходов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го расхода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report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происходит создание отчета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lastRenderedPageBreak/>
        <w:t xml:space="preserve">Класс </w:t>
      </w:r>
      <w:proofErr w:type="spellStart"/>
      <w:r>
        <w:t>change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Expense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записи о расходе.</w:t>
      </w:r>
    </w:p>
    <w:p w:rsidR="00464014" w:rsidRDefault="00464014" w:rsidP="00464014">
      <w:pPr>
        <w:ind w:hanging="426"/>
        <w:rPr>
          <w:rFonts w:ascii="Times New Roman" w:hAnsi="Times New Roman"/>
          <w:sz w:val="24"/>
        </w:rPr>
      </w:pPr>
    </w:p>
    <w:p w:rsidR="00464014" w:rsidRDefault="0046401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F547E" w:rsidRDefault="00CF547E" w:rsidP="00CF547E"/>
    <w:p w:rsidR="00CF547E" w:rsidRPr="00CF547E" w:rsidRDefault="00CF547E" w:rsidP="00CF547E"/>
    <w:p w:rsidR="00070321" w:rsidRDefault="00F7541E" w:rsidP="007659E6">
      <w:pPr>
        <w:pStyle w:val="3"/>
      </w:pPr>
      <w:bookmarkStart w:id="28" w:name="_Toc7995271"/>
      <w:r>
        <w:t>1.3.7. Диаграмма развертывания</w:t>
      </w:r>
      <w:bookmarkEnd w:id="28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0F3E4B" w:rsidRPr="000F3E4B">
        <w:rPr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F7541E" w:rsidP="007659E6">
      <w:pPr>
        <w:pStyle w:val="3"/>
      </w:pPr>
      <w:bookmarkStart w:id="29" w:name="_Toc7995272"/>
      <w:r>
        <w:lastRenderedPageBreak/>
        <w:t>1.3.8. Диаграмма объектов</w:t>
      </w:r>
      <w:bookmarkEnd w:id="29"/>
    </w:p>
    <w:p w:rsidR="00464014" w:rsidRDefault="00464014" w:rsidP="00464014">
      <w:r>
        <w:rPr>
          <w:noProof/>
        </w:rPr>
        <w:drawing>
          <wp:inline distT="0" distB="0" distL="0" distR="0" wp14:anchorId="434C1D3C" wp14:editId="5A0A637B">
            <wp:extent cx="4309655" cy="393364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objectDiagra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116" cy="39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014" w:rsidRDefault="00464014" w:rsidP="00464014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>13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объектов</w:t>
      </w:r>
      <w:r w:rsidRPr="00C90F88">
        <w:rPr>
          <w:rFonts w:ascii="Times New Roman" w:hAnsi="Times New Roman"/>
          <w:sz w:val="24"/>
        </w:rPr>
        <w:t>.</w:t>
      </w:r>
    </w:p>
    <w:p w:rsidR="00464014" w:rsidRPr="00F053EE" w:rsidRDefault="00464014" w:rsidP="00464014">
      <w:pPr>
        <w:pStyle w:val="a7"/>
        <w:rPr>
          <w:lang w:val="ru-RU"/>
        </w:rPr>
      </w:pPr>
      <w:r>
        <w:rPr>
          <w:lang w:val="ru-RU"/>
        </w:rPr>
        <w:t xml:space="preserve">В момент времени после генерации отчета система может выглядеть следующим образом: в системе имеется три экземпляра класса </w:t>
      </w:r>
      <w:r>
        <w:t>Category</w:t>
      </w:r>
      <w:r>
        <w:rPr>
          <w:lang w:val="ru-RU"/>
        </w:rPr>
        <w:t xml:space="preserve"> (</w:t>
      </w:r>
      <w:r>
        <w:t>food</w:t>
      </w:r>
      <w:r w:rsidRPr="008303C1">
        <w:rPr>
          <w:lang w:val="ru-RU"/>
        </w:rPr>
        <w:t>-</w:t>
      </w:r>
      <w:r>
        <w:rPr>
          <w:lang w:val="ru-RU"/>
        </w:rPr>
        <w:t>еда,</w:t>
      </w:r>
      <w:r w:rsidRPr="008303C1">
        <w:rPr>
          <w:lang w:val="ru-RU"/>
        </w:rPr>
        <w:t xml:space="preserve"> </w:t>
      </w:r>
      <w:proofErr w:type="spellStart"/>
      <w:r>
        <w:rPr>
          <w:lang w:val="ru-RU"/>
        </w:rPr>
        <w:t>health</w:t>
      </w:r>
      <w:proofErr w:type="spellEnd"/>
      <w:r>
        <w:rPr>
          <w:lang w:val="ru-RU"/>
        </w:rPr>
        <w:t xml:space="preserve">- здоровье, </w:t>
      </w:r>
      <w:r>
        <w:t>fun</w:t>
      </w:r>
      <w:r w:rsidRPr="008303C1">
        <w:rPr>
          <w:lang w:val="ru-RU"/>
        </w:rPr>
        <w:t>-</w:t>
      </w:r>
      <w:r>
        <w:rPr>
          <w:lang w:val="ru-RU"/>
        </w:rPr>
        <w:t>развлечения) и 2 экземпляра</w:t>
      </w:r>
      <w:r w:rsidRPr="008303C1">
        <w:rPr>
          <w:lang w:val="ru-RU"/>
        </w:rPr>
        <w:t xml:space="preserve"> </w:t>
      </w:r>
      <w:r>
        <w:rPr>
          <w:lang w:val="ru-RU"/>
        </w:rPr>
        <w:t xml:space="preserve">класс </w:t>
      </w:r>
      <w:r>
        <w:t>Expense</w:t>
      </w:r>
      <w:r>
        <w:rPr>
          <w:lang w:val="ru-RU"/>
        </w:rPr>
        <w:t xml:space="preserve"> без названия, которые взаимодействуют с экземплярами категории. Экземпляр класс </w:t>
      </w:r>
      <w:r>
        <w:t>Report</w:t>
      </w:r>
      <w:r w:rsidRPr="00F053EE">
        <w:rPr>
          <w:lang w:val="ru-RU"/>
        </w:rPr>
        <w:t xml:space="preserve"> </w:t>
      </w:r>
      <w:r>
        <w:rPr>
          <w:lang w:val="ru-RU"/>
        </w:rPr>
        <w:t xml:space="preserve">знает о всех объектах класса </w:t>
      </w:r>
      <w:r>
        <w:t>Category</w:t>
      </w:r>
      <w:r>
        <w:rPr>
          <w:lang w:val="ru-RU"/>
        </w:rPr>
        <w:t xml:space="preserve"> и использует их для создания хэш-таблицы </w:t>
      </w:r>
      <w:proofErr w:type="spellStart"/>
      <w:r>
        <w:t>expensesForPeriod</w:t>
      </w:r>
      <w:proofErr w:type="spellEnd"/>
      <w:r>
        <w:rPr>
          <w:lang w:val="ru-RU"/>
        </w:rPr>
        <w:t>.</w:t>
      </w:r>
    </w:p>
    <w:p w:rsidR="00464014" w:rsidRDefault="00464014" w:rsidP="00464014">
      <w:pPr>
        <w:rPr>
          <w:rFonts w:ascii="Times New Roman" w:hAnsi="Times New Roman"/>
          <w:sz w:val="24"/>
        </w:rPr>
      </w:pPr>
    </w:p>
    <w:p w:rsidR="00464014" w:rsidRPr="00464014" w:rsidRDefault="00464014" w:rsidP="00464014"/>
    <w:p w:rsidR="009E256F" w:rsidRPr="009E256F" w:rsidRDefault="009E256F" w:rsidP="009E256F">
      <w:pPr>
        <w:pStyle w:val="1"/>
      </w:pPr>
    </w:p>
    <w:p w:rsidR="009E256F" w:rsidRDefault="009E256F" w:rsidP="007659E6">
      <w:pPr>
        <w:pStyle w:val="3"/>
      </w:pPr>
      <w:bookmarkStart w:id="30" w:name="_Toc7995273"/>
      <w:r>
        <w:t>1.3.9 Диаграмма деятельности</w:t>
      </w:r>
      <w:bookmarkEnd w:id="30"/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B34C6C">
      <w:pPr>
        <w:jc w:val="center"/>
      </w:pPr>
      <w:r>
        <w:object w:dxaOrig="6210" w:dyaOrig="10350">
          <v:shape id="_x0000_i1028" type="#_x0000_t75" style="width:273.95pt;height:457.25pt" o:ole="">
            <v:imagedata r:id="rId24" o:title=""/>
          </v:shape>
          <o:OLEObject Type="Embed" ProgID="Visio.Drawing.15" ShapeID="_x0000_i1028" DrawAspect="Content" ObjectID="_1618608990" r:id="rId25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34C6C">
      <w:pPr>
        <w:pStyle w:val="a7"/>
        <w:ind w:firstLine="0"/>
        <w:jc w:val="center"/>
      </w:pPr>
      <w:r>
        <w:object w:dxaOrig="6481" w:dyaOrig="10756">
          <v:shape id="_x0000_i1029" type="#_x0000_t75" style="width:282.4pt;height:467.55pt" o:ole="">
            <v:imagedata r:id="rId26" o:title=""/>
          </v:shape>
          <o:OLEObject Type="Embed" ProgID="Visio.Drawing.15" ShapeID="_x0000_i1029" DrawAspect="Content" ObjectID="_1618608991" r:id="rId27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>. Если данные введены корректно и не возникло ошибок в системе отображается отчёт на этом же экране, и пользователь может просмотреть этот 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074FE0" w:rsidRPr="00090B40" w:rsidRDefault="00074FE0" w:rsidP="00090B40">
      <w:pPr>
        <w:pStyle w:val="3"/>
        <w:rPr>
          <w:lang w:val="en-US"/>
        </w:rPr>
        <w:sectPr w:rsidR="00074FE0" w:rsidRPr="00090B40" w:rsidSect="00521CB3">
          <w:footerReference w:type="default" r:id="rId28"/>
          <w:footerReference w:type="first" r:id="rId29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7995274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7995275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 существующие записи о расходах ,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При этого система отобразит окно ,где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7995276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7" w:name="_Toc515219550"/>
      <w:bookmarkStart w:id="38" w:name="_Toc7995277"/>
      <w:r w:rsidRPr="00B306A8">
        <w:lastRenderedPageBreak/>
        <w:t>5. ПЛАНИРОВАНИЕ РАБОТ</w:t>
      </w:r>
      <w:bookmarkEnd w:id="37"/>
      <w:bookmarkEnd w:id="38"/>
    </w:p>
    <w:p w:rsidR="001078C8" w:rsidRDefault="001078C8" w:rsidP="00955CE9">
      <w:pPr>
        <w:pStyle w:val="2"/>
      </w:pPr>
      <w:bookmarkStart w:id="39" w:name="_Toc515219551"/>
      <w:bookmarkStart w:id="40" w:name="_Toc7995278"/>
      <w:r w:rsidRPr="00955CE9">
        <w:t xml:space="preserve">5.1. </w:t>
      </w:r>
      <w:r w:rsidR="00955CE9" w:rsidRPr="00955CE9">
        <w:t>Выбор методологии проектирования</w:t>
      </w:r>
      <w:bookmarkEnd w:id="40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1" w:name="_Toc7995279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39"/>
      <w:bookmarkEnd w:id="41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0F3E4B" w:rsidRDefault="00521CB3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0F3E4B" w:rsidRPr="00090B40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развертывания</w:t>
      </w:r>
      <w:r>
        <w:t>;</w:t>
      </w:r>
    </w:p>
    <w:p w:rsidR="00090B40" w:rsidRPr="000F3E4B" w:rsidRDefault="00090B40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 деятельности</w:t>
      </w:r>
      <w:r>
        <w:t>;</w:t>
      </w:r>
    </w:p>
    <w:p w:rsidR="000F3E4B" w:rsidRPr="0067449F" w:rsidRDefault="000F3E4B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объект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bookmarkStart w:id="42" w:name="_GoBack"/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bookmarkEnd w:id="42"/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3" w:name="_Toc515219552"/>
      <w:bookmarkStart w:id="44" w:name="_Toc7995280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3"/>
      <w:bookmarkEnd w:id="44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1078C8" w:rsidRPr="00875FD6" w:rsidRDefault="001078C8" w:rsidP="001078C8">
      <w:pPr>
        <w:pStyle w:val="1"/>
      </w:pPr>
      <w:bookmarkStart w:id="45" w:name="_Toc515219563"/>
      <w:bookmarkStart w:id="46" w:name="_Toc7995281"/>
      <w:r>
        <w:t>6. ИТ</w:t>
      </w:r>
      <w:r w:rsidRPr="00875FD6">
        <w:t>ОГИ РАБОТЫ</w:t>
      </w:r>
      <w:bookmarkEnd w:id="45"/>
      <w:bookmarkEnd w:id="46"/>
    </w:p>
    <w:p w:rsidR="001078C8" w:rsidRDefault="001078C8" w:rsidP="001078C8">
      <w:pPr>
        <w:pStyle w:val="2"/>
      </w:pPr>
      <w:bookmarkStart w:id="47" w:name="_Toc515219564"/>
      <w:bookmarkStart w:id="48" w:name="_Toc7995282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7"/>
      <w:bookmarkEnd w:id="48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lastRenderedPageBreak/>
        <w:br w:type="page"/>
      </w:r>
    </w:p>
    <w:p w:rsidR="001078C8" w:rsidRDefault="001078C8" w:rsidP="001078C8">
      <w:pPr>
        <w:pStyle w:val="1"/>
      </w:pPr>
      <w:bookmarkStart w:id="49" w:name="_Toc7995283"/>
      <w:r w:rsidRPr="00167B49">
        <w:lastRenderedPageBreak/>
        <w:t>ЗАКЛЮЧЕНИЕ</w:t>
      </w:r>
      <w:bookmarkEnd w:id="49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0" w:name="_Toc515219565"/>
      <w:r>
        <w:br w:type="page"/>
      </w:r>
    </w:p>
    <w:p w:rsidR="001078C8" w:rsidRPr="001078C8" w:rsidRDefault="001078C8" w:rsidP="001078C8">
      <w:pPr>
        <w:pStyle w:val="1"/>
      </w:pPr>
      <w:bookmarkStart w:id="51" w:name="_Toc7995284"/>
      <w:r w:rsidRPr="009F351E">
        <w:lastRenderedPageBreak/>
        <w:t>СПИСОК ЛИТЕРАТУРЫ</w:t>
      </w:r>
      <w:bookmarkEnd w:id="50"/>
      <w:bookmarkEnd w:id="51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01FD" w:rsidRDefault="00C001FD">
      <w:pPr>
        <w:spacing w:after="0" w:line="240" w:lineRule="auto"/>
      </w:pPr>
      <w:r>
        <w:separator/>
      </w:r>
    </w:p>
  </w:endnote>
  <w:endnote w:type="continuationSeparator" w:id="0">
    <w:p w:rsidR="00C001FD" w:rsidRDefault="00C001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B40" w:rsidRPr="0031276E" w:rsidRDefault="00090B40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DB18F4">
      <w:rPr>
        <w:rFonts w:ascii="Times New Roman" w:hAnsi="Times New Roman"/>
        <w:noProof/>
        <w:sz w:val="24"/>
      </w:rPr>
      <w:t>24</w:t>
    </w:r>
    <w:r w:rsidRPr="0031276E">
      <w:rPr>
        <w:rFonts w:ascii="Times New Roman" w:hAnsi="Times New Roman"/>
        <w:sz w:val="24"/>
      </w:rPr>
      <w:fldChar w:fldCharType="end"/>
    </w:r>
  </w:p>
  <w:p w:rsidR="00090B40" w:rsidRDefault="00090B40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B40" w:rsidRPr="0031276E" w:rsidRDefault="00090B40" w:rsidP="00521CB3">
    <w:pPr>
      <w:pStyle w:val="a4"/>
      <w:jc w:val="center"/>
      <w:rPr>
        <w:rFonts w:ascii="Times New Roman" w:hAnsi="Times New Roman"/>
        <w:sz w:val="24"/>
      </w:rPr>
    </w:pPr>
  </w:p>
  <w:p w:rsidR="00090B40" w:rsidRDefault="00090B4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01FD" w:rsidRDefault="00C001FD">
      <w:pPr>
        <w:spacing w:after="0" w:line="240" w:lineRule="auto"/>
      </w:pPr>
      <w:r>
        <w:separator/>
      </w:r>
    </w:p>
  </w:footnote>
  <w:footnote w:type="continuationSeparator" w:id="0">
    <w:p w:rsidR="00C001FD" w:rsidRDefault="00C001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90B40"/>
    <w:rsid w:val="000B0CA9"/>
    <w:rsid w:val="000F19AE"/>
    <w:rsid w:val="000F3E4B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64014"/>
    <w:rsid w:val="004A47B0"/>
    <w:rsid w:val="004C01AC"/>
    <w:rsid w:val="00521CB3"/>
    <w:rsid w:val="00593A8B"/>
    <w:rsid w:val="005D1C45"/>
    <w:rsid w:val="005D5FD1"/>
    <w:rsid w:val="005E1F0F"/>
    <w:rsid w:val="00611DA1"/>
    <w:rsid w:val="006464DA"/>
    <w:rsid w:val="0067449F"/>
    <w:rsid w:val="00680479"/>
    <w:rsid w:val="00731ECD"/>
    <w:rsid w:val="007659E6"/>
    <w:rsid w:val="007B7A29"/>
    <w:rsid w:val="0089212E"/>
    <w:rsid w:val="008D050D"/>
    <w:rsid w:val="00955CE9"/>
    <w:rsid w:val="009C747D"/>
    <w:rsid w:val="009E256F"/>
    <w:rsid w:val="00A02CA8"/>
    <w:rsid w:val="00A14BF9"/>
    <w:rsid w:val="00AB5A2B"/>
    <w:rsid w:val="00AE10EB"/>
    <w:rsid w:val="00AE41A7"/>
    <w:rsid w:val="00B306A8"/>
    <w:rsid w:val="00B34C6C"/>
    <w:rsid w:val="00B40D89"/>
    <w:rsid w:val="00B63442"/>
    <w:rsid w:val="00BA25CF"/>
    <w:rsid w:val="00BA5C82"/>
    <w:rsid w:val="00BD647E"/>
    <w:rsid w:val="00C001FD"/>
    <w:rsid w:val="00C11094"/>
    <w:rsid w:val="00C112AF"/>
    <w:rsid w:val="00C200D4"/>
    <w:rsid w:val="00C90F88"/>
    <w:rsid w:val="00CF547E"/>
    <w:rsid w:val="00DB18F4"/>
    <w:rsid w:val="00E64320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package" Target="embeddings/_________Microsoft_Visio4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emf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31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2.png"/><Relationship Id="rId27" Type="http://schemas.openxmlformats.org/officeDocument/2006/relationships/package" Target="embeddings/_________Microsoft_Visio5.vsdx"/><Relationship Id="rId30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479294600"/>
        <c:axId val="479296560"/>
      </c:barChart>
      <c:catAx>
        <c:axId val="479294600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9296560"/>
        <c:crosses val="autoZero"/>
        <c:auto val="1"/>
        <c:lblAlgn val="ctr"/>
        <c:lblOffset val="100"/>
        <c:noMultiLvlLbl val="0"/>
      </c:catAx>
      <c:valAx>
        <c:axId val="479296560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9294600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79296952"/>
        <c:axId val="479295384"/>
      </c:barChart>
      <c:catAx>
        <c:axId val="479296952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9295384"/>
        <c:crosses val="autoZero"/>
        <c:auto val="1"/>
        <c:lblAlgn val="ctr"/>
        <c:lblOffset val="100"/>
        <c:noMultiLvlLbl val="0"/>
      </c:catAx>
      <c:valAx>
        <c:axId val="479295384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9296952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BEB02C-7FA6-4FEE-804D-B5F1B3EEC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28</Pages>
  <Words>3255</Words>
  <Characters>18555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17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21</cp:revision>
  <dcterms:created xsi:type="dcterms:W3CDTF">2019-03-27T14:17:00Z</dcterms:created>
  <dcterms:modified xsi:type="dcterms:W3CDTF">2019-05-05T21:50:00Z</dcterms:modified>
</cp:coreProperties>
</file>